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3AA852" w14:textId="0A310368" w:rsidR="00E36D40" w:rsidRPr="00B9391C" w:rsidRDefault="00E36D40" w:rsidP="00E36D40">
      <w:pPr>
        <w:jc w:val="center"/>
        <w:rPr>
          <w:sz w:val="28"/>
          <w:szCs w:val="28"/>
        </w:rPr>
      </w:pPr>
      <w:r>
        <w:rPr>
          <w:sz w:val="36"/>
          <w:szCs w:val="36"/>
        </w:rPr>
        <w:t>CSCI3170 Short Assignment #</w:t>
      </w:r>
      <w:r w:rsidR="00F2593E">
        <w:rPr>
          <w:sz w:val="36"/>
          <w:szCs w:val="36"/>
        </w:rPr>
        <w:t>5</w:t>
      </w:r>
      <w:r>
        <w:rPr>
          <w:sz w:val="36"/>
          <w:szCs w:val="36"/>
        </w:rPr>
        <w:br/>
      </w:r>
      <w:r w:rsidRPr="00184786">
        <w:rPr>
          <w:sz w:val="28"/>
          <w:szCs w:val="28"/>
        </w:rPr>
        <w:t xml:space="preserve">(Deadline: </w:t>
      </w:r>
      <w:r w:rsidR="00AC5101">
        <w:rPr>
          <w:sz w:val="28"/>
          <w:szCs w:val="28"/>
        </w:rPr>
        <w:t>Dec 9</w:t>
      </w:r>
      <w:bookmarkStart w:id="0" w:name="_GoBack"/>
      <w:bookmarkEnd w:id="0"/>
      <w:r w:rsidR="00AF6AB6">
        <w:rPr>
          <w:sz w:val="28"/>
          <w:szCs w:val="28"/>
        </w:rPr>
        <w:t xml:space="preserve"> 23:59</w:t>
      </w:r>
      <w:r w:rsidRPr="00184786">
        <w:rPr>
          <w:sz w:val="28"/>
          <w:szCs w:val="28"/>
        </w:rPr>
        <w:t>)</w:t>
      </w:r>
    </w:p>
    <w:p w14:paraId="6A74692C" w14:textId="77777777" w:rsidR="00EF0D93" w:rsidRPr="006E5952" w:rsidRDefault="00EF0D93" w:rsidP="00EF0D93">
      <w:pPr>
        <w:spacing w:after="0"/>
        <w:rPr>
          <w:sz w:val="28"/>
          <w:szCs w:val="28"/>
        </w:rPr>
      </w:pPr>
      <w:r w:rsidRPr="006E5952">
        <w:rPr>
          <w:sz w:val="28"/>
          <w:szCs w:val="28"/>
        </w:rPr>
        <w:t>Name:</w:t>
      </w:r>
      <w:r w:rsidR="006E5952" w:rsidRPr="006E5952">
        <w:rPr>
          <w:sz w:val="28"/>
          <w:szCs w:val="28"/>
        </w:rPr>
        <w:t xml:space="preserve">                                                                                   </w:t>
      </w:r>
      <w:r w:rsidR="006E5952">
        <w:rPr>
          <w:sz w:val="28"/>
          <w:szCs w:val="28"/>
        </w:rPr>
        <w:t xml:space="preserve">                                </w:t>
      </w:r>
      <w:r w:rsidR="006E5952" w:rsidRPr="006E5952">
        <w:rPr>
          <w:sz w:val="28"/>
          <w:szCs w:val="28"/>
        </w:rPr>
        <w:t xml:space="preserve">  Pass / Fail</w:t>
      </w:r>
    </w:p>
    <w:p w14:paraId="6A74692D" w14:textId="77777777" w:rsidR="00781593" w:rsidRDefault="00EF0D93" w:rsidP="0069487F">
      <w:pPr>
        <w:spacing w:after="0"/>
        <w:rPr>
          <w:sz w:val="28"/>
          <w:szCs w:val="28"/>
          <w:lang w:eastAsia="zh-TW"/>
        </w:rPr>
      </w:pPr>
      <w:r w:rsidRPr="006E5952">
        <w:rPr>
          <w:sz w:val="28"/>
          <w:szCs w:val="28"/>
        </w:rPr>
        <w:t>Student ID:</w:t>
      </w:r>
    </w:p>
    <w:p w14:paraId="6A74692E" w14:textId="77777777" w:rsidR="00D026D0" w:rsidRDefault="00D026D0" w:rsidP="0069487F">
      <w:pPr>
        <w:spacing w:after="0"/>
        <w:rPr>
          <w:sz w:val="28"/>
          <w:szCs w:val="28"/>
          <w:lang w:eastAsia="zh-TW"/>
        </w:rPr>
      </w:pPr>
    </w:p>
    <w:p w14:paraId="6A74692F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PMingLiU"/>
          <w:lang w:val="pl-PL"/>
        </w:rPr>
      </w:pPr>
      <w:r w:rsidRPr="00E63968">
        <w:rPr>
          <w:rFonts w:eastAsia="PMingLiU"/>
          <w:i/>
          <w:color w:val="000000"/>
        </w:rPr>
        <w:t xml:space="preserve"> </w:t>
      </w:r>
      <w:r w:rsidRPr="00E63968">
        <w:rPr>
          <w:rFonts w:eastAsia="PMingLiU"/>
          <w:color w:val="000000"/>
        </w:rPr>
        <w:t>Consider the following history:</w:t>
      </w:r>
    </w:p>
    <w:p w14:paraId="6A746930" w14:textId="77777777" w:rsidR="00D026D0" w:rsidRPr="00E63968" w:rsidRDefault="00D026D0" w:rsidP="00D026D0">
      <w:pPr>
        <w:ind w:leftChars="142" w:left="312"/>
        <w:rPr>
          <w:rFonts w:eastAsia="PMingLiU"/>
          <w:b/>
          <w:color w:val="000000"/>
          <w:lang w:val="pl-PL"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43"/>
        <w:gridCol w:w="1043"/>
        <w:gridCol w:w="1043"/>
      </w:tblGrid>
      <w:tr w:rsidR="00D026D0" w:rsidRPr="00E63968" w14:paraId="6A746934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1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2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3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3</w:t>
            </w:r>
          </w:p>
        </w:tc>
      </w:tr>
      <w:tr w:rsidR="00D026D0" w:rsidRPr="00E63968" w14:paraId="6A746938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Read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7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3C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9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A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B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0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D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E" w14:textId="77777777" w:rsidR="00D026D0" w:rsidRPr="00E63968" w:rsidRDefault="00D026D0" w:rsidP="002006BA">
            <w:pPr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F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4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1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42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a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3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8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47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R</w:t>
            </w:r>
            <w:r w:rsidRPr="00E63968">
              <w:rPr>
                <w:rFonts w:hint="eastAsia"/>
                <w:lang w:val="pl-PL"/>
              </w:rPr>
              <w:t>ead[a]</w:t>
            </w:r>
          </w:p>
        </w:tc>
      </w:tr>
    </w:tbl>
    <w:p w14:paraId="6A746949" w14:textId="77777777" w:rsidR="00D026D0" w:rsidRPr="00E63968" w:rsidRDefault="00D026D0" w:rsidP="00D026D0">
      <w:pPr>
        <w:ind w:left="284"/>
        <w:rPr>
          <w:rFonts w:eastAsia="PMingLiU"/>
          <w:b/>
          <w:lang w:val="pl-PL"/>
        </w:rPr>
      </w:pPr>
    </w:p>
    <w:p w14:paraId="6A74694A" w14:textId="77777777" w:rsidR="00D026D0" w:rsidRPr="00D34BD9" w:rsidRDefault="00D026D0" w:rsidP="00D026D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color w:val="000000"/>
        </w:rPr>
        <w:t xml:space="preserve">Draw the conflict serialization graph of the above history. </w:t>
      </w:r>
      <w:r w:rsidRPr="00E63968">
        <w:rPr>
          <w:rFonts w:eastAsia="SimSun"/>
          <w:color w:val="000000"/>
          <w:lang w:eastAsia="zh-TW"/>
        </w:rPr>
        <w:t>Please arrange your nodes as follows.</w:t>
      </w:r>
    </w:p>
    <w:p w14:paraId="6A74694B" w14:textId="77777777" w:rsidR="00D34BD9" w:rsidRPr="00E63968" w:rsidRDefault="00D34BD9" w:rsidP="00D34BD9">
      <w:pPr>
        <w:spacing w:after="0" w:line="240" w:lineRule="auto"/>
        <w:ind w:left="567"/>
        <w:contextualSpacing/>
        <w:rPr>
          <w:rFonts w:eastAsia="SimSun"/>
          <w:lang w:val="pl-PL"/>
        </w:rPr>
      </w:pPr>
    </w:p>
    <w:p w14:paraId="6A74694C" w14:textId="77777777" w:rsidR="00D026D0" w:rsidRPr="00E63968" w:rsidRDefault="00D026D0" w:rsidP="00D026D0">
      <w:pPr>
        <w:ind w:left="1080"/>
        <w:contextualSpacing/>
        <w:rPr>
          <w:rFonts w:eastAsia="SimSun"/>
          <w:lang w:val="pl-PL"/>
        </w:rPr>
      </w:pPr>
    </w:p>
    <w:p w14:paraId="6A74694D" w14:textId="77777777" w:rsidR="00D026D0" w:rsidRPr="00E63968" w:rsidRDefault="00FE5F1A" w:rsidP="00D026D0">
      <w:pPr>
        <w:jc w:val="center"/>
        <w:rPr>
          <w:rFonts w:eastAsia="PMingLiU"/>
          <w:lang w:val="pl-PL"/>
        </w:rPr>
      </w:pPr>
      <w:r w:rsidRPr="00E63968">
        <w:rPr>
          <w:noProof/>
        </w:rPr>
        <w:object w:dxaOrig="4375" w:dyaOrig="2575" w14:anchorId="6A746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8.35pt;height:87.4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68430961" r:id="rId9"/>
        </w:object>
      </w:r>
    </w:p>
    <w:p w14:paraId="6A74694E" w14:textId="77777777" w:rsidR="00D026D0" w:rsidRDefault="00D026D0" w:rsidP="00D34BD9">
      <w:pPr>
        <w:rPr>
          <w:rFonts w:eastAsia="PMingLiU"/>
          <w:b/>
          <w:color w:val="FF0000"/>
          <w:u w:val="single"/>
          <w:lang w:val="pl-PL" w:eastAsia="zh-HK"/>
        </w:rPr>
      </w:pPr>
    </w:p>
    <w:p w14:paraId="6A74694F" w14:textId="77777777" w:rsidR="004B4454" w:rsidRPr="00E63968" w:rsidRDefault="004B4454" w:rsidP="00D34BD9">
      <w:pPr>
        <w:rPr>
          <w:rFonts w:eastAsia="PMingLiU"/>
          <w:b/>
          <w:color w:val="FF0000"/>
          <w:u w:val="single"/>
          <w:lang w:val="pl-PL" w:eastAsia="zh-HK"/>
        </w:rPr>
      </w:pPr>
    </w:p>
    <w:p w14:paraId="6A746950" w14:textId="77777777" w:rsidR="00D026D0" w:rsidRPr="00E63968" w:rsidRDefault="00D026D0" w:rsidP="00D026D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lang w:val="pl-PL"/>
        </w:rPr>
        <w:t>Is the history in part (a) conflict serializable? Why?</w:t>
      </w:r>
    </w:p>
    <w:p w14:paraId="6A746951" w14:textId="77777777" w:rsidR="00D026D0" w:rsidRDefault="00D026D0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2" w14:textId="77777777" w:rsidR="00D34BD9" w:rsidRDefault="00D34BD9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3" w14:textId="77777777" w:rsidR="00D34BD9" w:rsidRDefault="00D34BD9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4" w14:textId="77777777" w:rsidR="00F03897" w:rsidRDefault="00F03897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5" w14:textId="77777777" w:rsidR="00D34BD9" w:rsidRDefault="00D34BD9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6" w14:textId="77777777" w:rsidR="00D34BD9" w:rsidRPr="00D026D0" w:rsidRDefault="00D34BD9" w:rsidP="00D026D0">
      <w:pPr>
        <w:ind w:left="567"/>
        <w:contextualSpacing/>
        <w:rPr>
          <w:lang w:val="pl-PL" w:eastAsia="zh-TW"/>
        </w:rPr>
      </w:pPr>
    </w:p>
    <w:p w14:paraId="6A746957" w14:textId="77777777" w:rsidR="00D34BD9" w:rsidRDefault="00D34BD9" w:rsidP="00D34BD9">
      <w:pPr>
        <w:spacing w:after="0" w:line="240" w:lineRule="auto"/>
        <w:ind w:left="284"/>
        <w:rPr>
          <w:color w:val="000000"/>
          <w:lang w:eastAsia="zh-TW"/>
        </w:rPr>
      </w:pPr>
    </w:p>
    <w:p w14:paraId="6A746958" w14:textId="77777777" w:rsidR="004B4454" w:rsidRDefault="004B4454" w:rsidP="00D34BD9">
      <w:pPr>
        <w:spacing w:after="0" w:line="240" w:lineRule="auto"/>
        <w:ind w:left="284"/>
        <w:rPr>
          <w:color w:val="000000"/>
          <w:lang w:eastAsia="zh-TW"/>
        </w:rPr>
      </w:pPr>
    </w:p>
    <w:p w14:paraId="6A746959" w14:textId="77777777" w:rsidR="004B4454" w:rsidRDefault="004B4454" w:rsidP="00D34BD9">
      <w:pPr>
        <w:spacing w:after="0" w:line="240" w:lineRule="auto"/>
        <w:ind w:left="284"/>
        <w:rPr>
          <w:color w:val="000000"/>
          <w:lang w:eastAsia="zh-TW"/>
        </w:rPr>
      </w:pPr>
    </w:p>
    <w:p w14:paraId="6A74695A" w14:textId="77777777" w:rsidR="004B4454" w:rsidRPr="004B4454" w:rsidRDefault="004B4454" w:rsidP="00D34BD9">
      <w:pPr>
        <w:spacing w:after="0" w:line="240" w:lineRule="auto"/>
        <w:ind w:left="284"/>
        <w:rPr>
          <w:color w:val="000000"/>
          <w:lang w:eastAsia="zh-TW"/>
        </w:rPr>
      </w:pPr>
    </w:p>
    <w:p w14:paraId="6A74695B" w14:textId="77777777" w:rsidR="00D34BD9" w:rsidRDefault="00D34BD9" w:rsidP="00D34BD9">
      <w:pPr>
        <w:spacing w:after="0" w:line="240" w:lineRule="auto"/>
        <w:ind w:left="284"/>
        <w:rPr>
          <w:rFonts w:eastAsia="PMingLiU"/>
          <w:color w:val="000000"/>
          <w:lang w:eastAsia="zh-TW"/>
        </w:rPr>
      </w:pPr>
    </w:p>
    <w:p w14:paraId="6A74695C" w14:textId="77777777" w:rsidR="00D34BD9" w:rsidRDefault="00D34BD9" w:rsidP="00D34BD9">
      <w:pPr>
        <w:spacing w:after="0" w:line="240" w:lineRule="auto"/>
        <w:ind w:left="284"/>
        <w:rPr>
          <w:rFonts w:eastAsia="PMingLiU"/>
          <w:color w:val="000000"/>
          <w:lang w:eastAsia="zh-TW"/>
        </w:rPr>
      </w:pPr>
    </w:p>
    <w:p w14:paraId="6A74695D" w14:textId="77777777" w:rsidR="00D34BD9" w:rsidRPr="00D34BD9" w:rsidRDefault="00D34BD9" w:rsidP="00C654A4">
      <w:pPr>
        <w:spacing w:after="0" w:line="240" w:lineRule="auto"/>
        <w:rPr>
          <w:rFonts w:eastAsia="PMingLiU"/>
          <w:color w:val="000000"/>
          <w:lang w:eastAsia="zh-TW"/>
        </w:rPr>
      </w:pPr>
    </w:p>
    <w:p w14:paraId="6A74695E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PMingLiU"/>
          <w:color w:val="000000"/>
        </w:rPr>
      </w:pPr>
      <w:r w:rsidRPr="00E63968">
        <w:rPr>
          <w:rFonts w:eastAsia="PMingLiU" w:hint="eastAsia"/>
          <w:color w:val="000000"/>
        </w:rPr>
        <w:t>Suppose e</w:t>
      </w:r>
      <w:r w:rsidRPr="00E63968">
        <w:rPr>
          <w:rFonts w:eastAsia="PMingLiU"/>
          <w:color w:val="000000"/>
        </w:rPr>
        <w:t xml:space="preserve">ach </w:t>
      </w:r>
      <w:r w:rsidRPr="00E63968">
        <w:rPr>
          <w:rFonts w:eastAsia="PMingLiU" w:hint="eastAsia"/>
          <w:color w:val="000000"/>
        </w:rPr>
        <w:t xml:space="preserve">log </w:t>
      </w:r>
      <w:r w:rsidRPr="00E63968">
        <w:rPr>
          <w:rFonts w:eastAsia="PMingLiU"/>
          <w:color w:val="000000"/>
        </w:rPr>
        <w:t xml:space="preserve">record </w:t>
      </w:r>
      <w:r w:rsidRPr="00E63968">
        <w:rPr>
          <w:rFonts w:eastAsia="PMingLiU" w:hint="eastAsia"/>
          <w:color w:val="000000"/>
        </w:rPr>
        <w:t xml:space="preserve">for recovery </w:t>
      </w:r>
      <w:r w:rsidRPr="00E63968">
        <w:rPr>
          <w:rFonts w:eastAsia="PMingLiU"/>
          <w:color w:val="000000"/>
        </w:rPr>
        <w:t>describes a single database write</w:t>
      </w:r>
      <w:r w:rsidRPr="00E63968">
        <w:rPr>
          <w:rFonts w:eastAsia="PMingLiU" w:hint="eastAsia"/>
          <w:color w:val="000000"/>
        </w:rPr>
        <w:t xml:space="preserve"> with</w:t>
      </w:r>
      <w:r w:rsidRPr="00E63968">
        <w:rPr>
          <w:rFonts w:eastAsia="PMingLiU"/>
          <w:color w:val="000000"/>
        </w:rPr>
        <w:t xml:space="preserve"> the following fields </w:t>
      </w:r>
      <w:r w:rsidRPr="00E63968">
        <w:rPr>
          <w:rFonts w:eastAsia="PMingLiU" w:hint="eastAsia"/>
          <w:color w:val="000000"/>
        </w:rPr>
        <w:t>&lt;</w:t>
      </w:r>
      <w:r w:rsidRPr="00E63968">
        <w:rPr>
          <w:rFonts w:eastAsia="PMingLiU"/>
          <w:color w:val="000000"/>
        </w:rPr>
        <w:t>Transaction name</w:t>
      </w:r>
      <w:r w:rsidRPr="00E63968">
        <w:rPr>
          <w:rFonts w:eastAsia="PMingLiU" w:hint="eastAsia"/>
          <w:color w:val="000000"/>
        </w:rPr>
        <w:t xml:space="preserve">, </w:t>
      </w:r>
      <w:r w:rsidRPr="00E63968">
        <w:rPr>
          <w:rFonts w:eastAsia="PMingLiU"/>
          <w:color w:val="000000"/>
        </w:rPr>
        <w:t>Data item name</w:t>
      </w:r>
      <w:r w:rsidRPr="00E63968">
        <w:rPr>
          <w:rFonts w:eastAsia="PMingLiU" w:hint="eastAsia"/>
          <w:color w:val="000000"/>
        </w:rPr>
        <w:t xml:space="preserve">, </w:t>
      </w:r>
      <w:r w:rsidRPr="00E63968">
        <w:rPr>
          <w:rFonts w:eastAsia="PMingLiU" w:hint="eastAsia"/>
          <w:color w:val="000000"/>
          <w:lang w:eastAsia="zh-TW"/>
        </w:rPr>
        <w:t xml:space="preserve">Old value, </w:t>
      </w:r>
      <w:r w:rsidRPr="00E63968">
        <w:rPr>
          <w:rFonts w:eastAsia="PMingLiU"/>
          <w:color w:val="000000"/>
        </w:rPr>
        <w:t>New value</w:t>
      </w:r>
      <w:r w:rsidRPr="00E63968">
        <w:rPr>
          <w:rFonts w:eastAsia="PMingLiU" w:hint="eastAsia"/>
          <w:color w:val="000000"/>
        </w:rPr>
        <w:t xml:space="preserve">&gt;. After a crash failure, the following </w:t>
      </w:r>
      <w:r w:rsidRPr="00E63968">
        <w:rPr>
          <w:rFonts w:eastAsia="PMingLiU" w:hint="eastAsia"/>
          <w:color w:val="000000"/>
          <w:lang w:eastAsia="zh-TW"/>
        </w:rPr>
        <w:t>log records</w:t>
      </w:r>
      <w:r w:rsidRPr="00E63968">
        <w:rPr>
          <w:rFonts w:eastAsia="PMingLiU" w:hint="eastAsia"/>
          <w:color w:val="000000"/>
        </w:rPr>
        <w:t xml:space="preserve"> </w:t>
      </w:r>
      <w:r w:rsidRPr="00E63968">
        <w:rPr>
          <w:rFonts w:eastAsia="PMingLiU" w:hint="eastAsia"/>
          <w:color w:val="000000"/>
          <w:lang w:eastAsia="zh-TW"/>
        </w:rPr>
        <w:t>are</w:t>
      </w:r>
      <w:r w:rsidRPr="00E63968">
        <w:rPr>
          <w:rFonts w:eastAsia="PMingLiU" w:hint="eastAsia"/>
          <w:color w:val="000000"/>
        </w:rPr>
        <w:t xml:space="preserve"> found in </w:t>
      </w:r>
      <w:r w:rsidRPr="00E63968">
        <w:rPr>
          <w:rFonts w:eastAsia="PMingLiU" w:hint="eastAsia"/>
          <w:color w:val="000000"/>
          <w:lang w:eastAsia="zh-TW"/>
        </w:rPr>
        <w:t>disk</w:t>
      </w:r>
      <w:r w:rsidRPr="00E63968">
        <w:rPr>
          <w:rFonts w:eastAsia="PMingLiU"/>
          <w:color w:val="000000"/>
        </w:rPr>
        <w:t>.</w:t>
      </w:r>
    </w:p>
    <w:p w14:paraId="6A74695F" w14:textId="77777777" w:rsidR="00D026D0" w:rsidRPr="00E63968" w:rsidRDefault="00D026D0" w:rsidP="00D026D0">
      <w:pPr>
        <w:ind w:leftChars="142" w:left="312"/>
        <w:rPr>
          <w:rFonts w:eastAsia="PMingLiU"/>
          <w:color w:val="000000"/>
          <w:lang w:val="en-HK"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56"/>
      </w:tblGrid>
      <w:tr w:rsidR="00D026D0" w:rsidRPr="00E63968" w14:paraId="6A746961" w14:textId="77777777" w:rsidTr="002006BA">
        <w:trPr>
          <w:jc w:val="center"/>
        </w:trPr>
        <w:tc>
          <w:tcPr>
            <w:tcW w:w="2056" w:type="dxa"/>
            <w:tcBorders>
              <w:bottom w:val="single" w:sz="4" w:space="0" w:color="auto"/>
            </w:tcBorders>
          </w:tcPr>
          <w:p w14:paraId="6A746960" w14:textId="77777777" w:rsidR="00D026D0" w:rsidRPr="00E63968" w:rsidRDefault="00D026D0" w:rsidP="002006BA">
            <w:pPr>
              <w:jc w:val="center"/>
              <w:rPr>
                <w:rFonts w:eastAsia="PMingLiU"/>
                <w:color w:val="000000"/>
                <w:lang w:val="en-HK" w:eastAsia="zh-TW"/>
              </w:rPr>
            </w:pPr>
            <w:r w:rsidRPr="00E63968">
              <w:rPr>
                <w:rFonts w:hint="eastAsia"/>
                <w:color w:val="000000"/>
              </w:rPr>
              <w:t>Log Record</w:t>
            </w:r>
          </w:p>
        </w:tc>
      </w:tr>
      <w:tr w:rsidR="00D026D0" w:rsidRPr="00E63968" w14:paraId="6A746963" w14:textId="77777777" w:rsidTr="002006BA">
        <w:trPr>
          <w:jc w:val="center"/>
        </w:trPr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A746962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 start&gt;</w:t>
            </w:r>
          </w:p>
        </w:tc>
      </w:tr>
      <w:tr w:rsidR="00D026D0" w:rsidRPr="00E63968" w14:paraId="6A746965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4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A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100&gt;</w:t>
            </w:r>
          </w:p>
        </w:tc>
      </w:tr>
      <w:tr w:rsidR="00D026D0" w:rsidRPr="00E63968" w14:paraId="6A746967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6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 start&gt;</w:t>
            </w:r>
          </w:p>
        </w:tc>
      </w:tr>
      <w:tr w:rsidR="00D026D0" w:rsidRPr="00E63968" w14:paraId="6A746969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8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&gt;</w:t>
            </w:r>
          </w:p>
        </w:tc>
      </w:tr>
      <w:tr w:rsidR="00D026D0" w:rsidRPr="00E63968" w14:paraId="6A74696B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A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c</w:t>
            </w:r>
            <w:r w:rsidRPr="00E63968">
              <w:rPr>
                <w:rFonts w:hint="eastAsia"/>
                <w:color w:val="000000"/>
              </w:rPr>
              <w:t>ommit&gt;</w:t>
            </w:r>
          </w:p>
        </w:tc>
      </w:tr>
      <w:tr w:rsidR="00D026D0" w:rsidRPr="00E63968" w14:paraId="6A74696D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6C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300&gt;</w:t>
            </w:r>
          </w:p>
        </w:tc>
      </w:tr>
    </w:tbl>
    <w:p w14:paraId="6A74696E" w14:textId="77777777" w:rsidR="00D026D0" w:rsidRPr="00E63968" w:rsidRDefault="00D026D0" w:rsidP="00D026D0">
      <w:pPr>
        <w:ind w:leftChars="142" w:left="312"/>
        <w:rPr>
          <w:rFonts w:eastAsia="PMingLiU"/>
          <w:color w:val="000000"/>
          <w:lang w:val="en-HK" w:eastAsia="zh-TW"/>
        </w:rPr>
      </w:pPr>
    </w:p>
    <w:p w14:paraId="6A74696F" w14:textId="77777777" w:rsidR="00D026D0" w:rsidRPr="00E63968" w:rsidRDefault="00D026D0" w:rsidP="00D34BD9">
      <w:pPr>
        <w:ind w:leftChars="142" w:left="312"/>
        <w:rPr>
          <w:rFonts w:eastAsia="PMingLiU"/>
          <w:lang w:eastAsia="zh-TW"/>
        </w:rPr>
      </w:pPr>
      <w:r w:rsidRPr="00E63968">
        <w:rPr>
          <w:rFonts w:eastAsia="PMingLiU" w:hint="eastAsia"/>
          <w:lang w:eastAsia="zh-TW"/>
        </w:rPr>
        <w:t xml:space="preserve">Suppose the values of A and B found in the disk </w:t>
      </w:r>
      <w:r>
        <w:rPr>
          <w:rFonts w:eastAsia="PMingLiU"/>
          <w:lang w:eastAsia="zh-TW"/>
        </w:rPr>
        <w:t xml:space="preserve">after the crash </w:t>
      </w:r>
      <w:r w:rsidRPr="00E63968">
        <w:rPr>
          <w:rFonts w:eastAsia="PMingLiU" w:hint="eastAsia"/>
          <w:lang w:eastAsia="zh-TW"/>
        </w:rPr>
        <w:t>are 0 and 300 respectively.</w:t>
      </w:r>
    </w:p>
    <w:p w14:paraId="6A746970" w14:textId="77777777" w:rsidR="00D026D0" w:rsidRPr="00E63968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</w:rPr>
      </w:pPr>
      <w:r w:rsidRPr="00E63968">
        <w:rPr>
          <w:rFonts w:eastAsia="PMingLiU"/>
        </w:rPr>
        <w:t>Which recovery strategy (deferred update or immediate update) is used by the system? Please explain.</w:t>
      </w:r>
    </w:p>
    <w:p w14:paraId="6A746971" w14:textId="77777777" w:rsidR="00D026D0" w:rsidRDefault="00D026D0" w:rsidP="00D026D0">
      <w:pPr>
        <w:ind w:left="567"/>
        <w:rPr>
          <w:rFonts w:eastAsia="PMingLiU"/>
          <w:lang w:eastAsia="zh-TW"/>
        </w:rPr>
      </w:pPr>
    </w:p>
    <w:p w14:paraId="6A746972" w14:textId="77777777" w:rsidR="00D026D0" w:rsidRDefault="00D026D0" w:rsidP="00D026D0">
      <w:pPr>
        <w:ind w:left="567"/>
        <w:rPr>
          <w:rFonts w:eastAsia="PMingLiU"/>
          <w:lang w:eastAsia="zh-TW"/>
        </w:rPr>
      </w:pPr>
    </w:p>
    <w:p w14:paraId="6A746973" w14:textId="77777777" w:rsidR="00D026D0" w:rsidRPr="00E63968" w:rsidRDefault="00D026D0" w:rsidP="00D026D0">
      <w:pPr>
        <w:ind w:left="567"/>
        <w:rPr>
          <w:rFonts w:eastAsia="PMingLiU"/>
          <w:lang w:eastAsia="zh-TW"/>
        </w:rPr>
      </w:pPr>
    </w:p>
    <w:p w14:paraId="6A746974" w14:textId="77777777" w:rsidR="00D026D0" w:rsidRPr="00D026D0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  <w:lang w:eastAsia="zh-TW"/>
        </w:rPr>
      </w:pPr>
      <w:r w:rsidRPr="00E63968">
        <w:rPr>
          <w:rFonts w:eastAsia="PMingLiU" w:hint="eastAsia"/>
          <w:color w:val="000000"/>
          <w:lang w:eastAsia="zh-TW"/>
        </w:rPr>
        <w:t>Which transaction has committed before the Crash?</w:t>
      </w:r>
    </w:p>
    <w:p w14:paraId="6A746975" w14:textId="77777777" w:rsidR="00D026D0" w:rsidRPr="00E63968" w:rsidRDefault="00D026D0" w:rsidP="00D026D0">
      <w:pPr>
        <w:spacing w:after="0" w:line="240" w:lineRule="auto"/>
        <w:ind w:left="567"/>
        <w:rPr>
          <w:rFonts w:eastAsia="PMingLiU"/>
          <w:lang w:eastAsia="zh-TW"/>
        </w:rPr>
      </w:pPr>
    </w:p>
    <w:p w14:paraId="6A746976" w14:textId="77777777" w:rsidR="00D026D0" w:rsidRDefault="00D026D0" w:rsidP="00D34BD9">
      <w:pPr>
        <w:rPr>
          <w:rFonts w:eastAsia="PMingLiU"/>
          <w:color w:val="FF0000"/>
          <w:lang w:eastAsia="zh-TW"/>
        </w:rPr>
      </w:pPr>
    </w:p>
    <w:p w14:paraId="6A746977" w14:textId="77777777" w:rsidR="00F03897" w:rsidRDefault="00F03897" w:rsidP="00D34BD9">
      <w:pPr>
        <w:rPr>
          <w:rFonts w:eastAsia="PMingLiU"/>
          <w:color w:val="FF0000"/>
          <w:lang w:eastAsia="zh-TW"/>
        </w:rPr>
      </w:pPr>
    </w:p>
    <w:p w14:paraId="6A746978" w14:textId="77777777" w:rsidR="00F03897" w:rsidRDefault="00F03897" w:rsidP="00D34BD9">
      <w:pPr>
        <w:rPr>
          <w:rFonts w:eastAsia="PMingLiU"/>
          <w:color w:val="FF0000"/>
          <w:lang w:eastAsia="zh-TW"/>
        </w:rPr>
      </w:pPr>
    </w:p>
    <w:p w14:paraId="6A74697A" w14:textId="77777777" w:rsidR="00D34BD9" w:rsidRPr="00D026D0" w:rsidRDefault="00D34BD9" w:rsidP="00D34BD9">
      <w:pPr>
        <w:rPr>
          <w:rFonts w:eastAsia="PMingLiU"/>
          <w:color w:val="FF0000"/>
          <w:lang w:eastAsia="zh-TW"/>
        </w:rPr>
      </w:pPr>
    </w:p>
    <w:p w14:paraId="6A74697B" w14:textId="77777777" w:rsidR="00D026D0" w:rsidRPr="00E63968" w:rsidRDefault="00D026D0" w:rsidP="00D026D0">
      <w:pPr>
        <w:pStyle w:val="ListParagraph"/>
        <w:numPr>
          <w:ilvl w:val="0"/>
          <w:numId w:val="15"/>
        </w:numPr>
        <w:tabs>
          <w:tab w:val="clear" w:pos="1080"/>
        </w:tabs>
        <w:spacing w:after="0" w:line="240" w:lineRule="auto"/>
        <w:ind w:left="540" w:hanging="270"/>
        <w:rPr>
          <w:rFonts w:ascii="Times New Roman" w:eastAsia="PMingLiU" w:hAnsi="Times New Roman"/>
          <w:sz w:val="20"/>
          <w:szCs w:val="20"/>
          <w:lang w:val="en-AU" w:eastAsia="zh-TW"/>
        </w:rPr>
      </w:pPr>
      <w:r w:rsidRPr="00E63968">
        <w:rPr>
          <w:rFonts w:ascii="Times New Roman" w:eastAsia="PMingLiU" w:hAnsi="Times New Roman" w:hint="eastAsia"/>
          <w:sz w:val="20"/>
          <w:szCs w:val="20"/>
          <w:lang w:val="en-AU" w:eastAsia="zh-TW"/>
        </w:rPr>
        <w:t>Please fill the action (redo/undo/no action) and the values of A and B in the following table after each log record for write operation is considered in the recovery process.</w:t>
      </w:r>
    </w:p>
    <w:p w14:paraId="6A74697C" w14:textId="77777777" w:rsidR="00D026D0" w:rsidRPr="00E63968" w:rsidRDefault="00D026D0" w:rsidP="00D026D0">
      <w:pPr>
        <w:ind w:leftChars="283" w:left="623"/>
        <w:rPr>
          <w:rFonts w:eastAsia="PMingLiU"/>
          <w:lang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75"/>
        <w:gridCol w:w="2960"/>
        <w:gridCol w:w="1028"/>
        <w:gridCol w:w="1029"/>
      </w:tblGrid>
      <w:tr w:rsidR="00D026D0" w:rsidRPr="00E63968" w14:paraId="6A746981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7D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2960" w:type="dxa"/>
            <w:vAlign w:val="center"/>
          </w:tcPr>
          <w:p w14:paraId="6A74697E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  <w:r w:rsidRPr="00E63968">
              <w:rPr>
                <w:rFonts w:hint="eastAsia"/>
              </w:rPr>
              <w:t>Action(redo/undo</w:t>
            </w:r>
            <w:r w:rsidR="00D34BD9">
              <w:rPr>
                <w:rFonts w:hint="eastAsia"/>
                <w:lang w:eastAsia="zh-TW"/>
              </w:rPr>
              <w:t>/no action</w:t>
            </w:r>
            <w:r w:rsidRPr="00E63968">
              <w:rPr>
                <w:rFonts w:hint="eastAsia"/>
              </w:rPr>
              <w:t>)</w:t>
            </w:r>
          </w:p>
        </w:tc>
        <w:tc>
          <w:tcPr>
            <w:tcW w:w="1028" w:type="dxa"/>
            <w:vAlign w:val="center"/>
          </w:tcPr>
          <w:p w14:paraId="6A74697F" w14:textId="77777777" w:rsidR="00D026D0" w:rsidRPr="00E63968" w:rsidRDefault="00D026D0" w:rsidP="002006BA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A</w:t>
            </w:r>
          </w:p>
        </w:tc>
        <w:tc>
          <w:tcPr>
            <w:tcW w:w="1029" w:type="dxa"/>
            <w:vAlign w:val="center"/>
          </w:tcPr>
          <w:p w14:paraId="6A746980" w14:textId="77777777" w:rsidR="00D026D0" w:rsidRPr="00E63968" w:rsidRDefault="00D026D0" w:rsidP="002006BA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B</w:t>
            </w:r>
          </w:p>
        </w:tc>
      </w:tr>
      <w:tr w:rsidR="00D026D0" w:rsidRPr="00E63968" w14:paraId="6A746986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82" w14:textId="77777777" w:rsidR="00D026D0" w:rsidRPr="00E63968" w:rsidRDefault="00D026D0" w:rsidP="002006BA">
            <w:pPr>
              <w:jc w:val="center"/>
            </w:pPr>
          </w:p>
        </w:tc>
        <w:tc>
          <w:tcPr>
            <w:tcW w:w="2960" w:type="dxa"/>
            <w:vAlign w:val="center"/>
          </w:tcPr>
          <w:p w14:paraId="6A746983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6A746984" w14:textId="77777777" w:rsidR="00D026D0" w:rsidRPr="00E63968" w:rsidRDefault="00D026D0" w:rsidP="002006BA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0</w:t>
            </w:r>
          </w:p>
        </w:tc>
        <w:tc>
          <w:tcPr>
            <w:tcW w:w="1029" w:type="dxa"/>
            <w:vAlign w:val="center"/>
          </w:tcPr>
          <w:p w14:paraId="6A746985" w14:textId="77777777" w:rsidR="00D026D0" w:rsidRPr="00E63968" w:rsidRDefault="00D026D0" w:rsidP="002006BA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300</w:t>
            </w:r>
          </w:p>
        </w:tc>
      </w:tr>
      <w:tr w:rsidR="00D026D0" w:rsidRPr="00E63968" w14:paraId="6A74698B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87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2,B,200</w:t>
            </w:r>
            <w:r w:rsidRPr="00E63968">
              <w:rPr>
                <w:rFonts w:hint="eastAsia"/>
              </w:rPr>
              <w:t>,300</w:t>
            </w:r>
            <w:r w:rsidRPr="00E63968">
              <w:t>&gt;</w:t>
            </w:r>
          </w:p>
        </w:tc>
        <w:tc>
          <w:tcPr>
            <w:tcW w:w="2960" w:type="dxa"/>
            <w:vAlign w:val="center"/>
          </w:tcPr>
          <w:p w14:paraId="6A746988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6A746989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9" w:type="dxa"/>
            <w:vAlign w:val="center"/>
          </w:tcPr>
          <w:p w14:paraId="6A74698A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</w:tr>
      <w:tr w:rsidR="00D026D0" w:rsidRPr="00E63968" w14:paraId="6A746990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8C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1,B,</w:t>
            </w:r>
            <w:r w:rsidRPr="00E63968">
              <w:rPr>
                <w:rFonts w:hint="eastAsia"/>
              </w:rPr>
              <w:t>0,</w:t>
            </w:r>
            <w:r w:rsidRPr="00E63968">
              <w:t>200&gt;</w:t>
            </w:r>
          </w:p>
        </w:tc>
        <w:tc>
          <w:tcPr>
            <w:tcW w:w="2960" w:type="dxa"/>
            <w:vAlign w:val="center"/>
          </w:tcPr>
          <w:p w14:paraId="6A74698D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6A74698E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9" w:type="dxa"/>
            <w:vAlign w:val="center"/>
          </w:tcPr>
          <w:p w14:paraId="6A74698F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</w:tr>
      <w:tr w:rsidR="00D026D0" w:rsidRPr="00E63968" w14:paraId="6A746995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91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1,A,</w:t>
            </w:r>
            <w:r w:rsidRPr="00E63968">
              <w:rPr>
                <w:rFonts w:hint="eastAsia"/>
              </w:rPr>
              <w:t>0,</w:t>
            </w:r>
            <w:r w:rsidRPr="00E63968">
              <w:t>100&gt;</w:t>
            </w:r>
          </w:p>
        </w:tc>
        <w:tc>
          <w:tcPr>
            <w:tcW w:w="2960" w:type="dxa"/>
            <w:vAlign w:val="center"/>
          </w:tcPr>
          <w:p w14:paraId="6A746992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6A746993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9" w:type="dxa"/>
            <w:vAlign w:val="center"/>
          </w:tcPr>
          <w:p w14:paraId="6A746994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</w:tr>
    </w:tbl>
    <w:p w14:paraId="6A746999" w14:textId="77777777" w:rsidR="00D026D0" w:rsidRPr="00D026D0" w:rsidRDefault="00D026D0" w:rsidP="00D026D0">
      <w:pPr>
        <w:rPr>
          <w:color w:val="FF0000"/>
          <w:lang w:eastAsia="zh-TW"/>
        </w:rPr>
      </w:pPr>
    </w:p>
    <w:sectPr w:rsidR="00D026D0" w:rsidRPr="00D026D0" w:rsidSect="00A71A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38ABA9" w14:textId="77777777" w:rsidR="00FE5F1A" w:rsidRDefault="00FE5F1A" w:rsidP="00BD4825">
      <w:pPr>
        <w:spacing w:after="0" w:line="240" w:lineRule="auto"/>
      </w:pPr>
      <w:r>
        <w:separator/>
      </w:r>
    </w:p>
  </w:endnote>
  <w:endnote w:type="continuationSeparator" w:id="0">
    <w:p w14:paraId="101DD0FA" w14:textId="77777777" w:rsidR="00FE5F1A" w:rsidRDefault="00FE5F1A" w:rsidP="00BD48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notTrueType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855803" w14:textId="77777777" w:rsidR="00FE5F1A" w:rsidRDefault="00FE5F1A" w:rsidP="00BD4825">
      <w:pPr>
        <w:spacing w:after="0" w:line="240" w:lineRule="auto"/>
      </w:pPr>
      <w:r>
        <w:separator/>
      </w:r>
    </w:p>
  </w:footnote>
  <w:footnote w:type="continuationSeparator" w:id="0">
    <w:p w14:paraId="619E3FA6" w14:textId="77777777" w:rsidR="00FE5F1A" w:rsidRDefault="00FE5F1A" w:rsidP="00BD48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D3460"/>
    <w:multiLevelType w:val="hybridMultilevel"/>
    <w:tmpl w:val="0F8855F6"/>
    <w:lvl w:ilvl="0" w:tplc="C70A468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E6591A"/>
    <w:multiLevelType w:val="hybridMultilevel"/>
    <w:tmpl w:val="874C0C58"/>
    <w:lvl w:ilvl="0" w:tplc="1876C942">
      <w:start w:val="1"/>
      <w:numFmt w:val="upperRoman"/>
      <w:lvlText w:val="%1)"/>
      <w:lvlJc w:val="left"/>
      <w:pPr>
        <w:ind w:left="144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2D278A5"/>
    <w:multiLevelType w:val="hybridMultilevel"/>
    <w:tmpl w:val="3A4603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554988"/>
    <w:multiLevelType w:val="hybridMultilevel"/>
    <w:tmpl w:val="389897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C51B5E"/>
    <w:multiLevelType w:val="hybridMultilevel"/>
    <w:tmpl w:val="D4C62BBA"/>
    <w:lvl w:ilvl="0" w:tplc="DE2493B4">
      <w:start w:val="1"/>
      <w:numFmt w:val="bullet"/>
      <w:lvlText w:val="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  <w:color w:val="000000" w:themeColor="text1"/>
      </w:rPr>
    </w:lvl>
    <w:lvl w:ilvl="1" w:tplc="38F8D060">
      <w:start w:val="1"/>
      <w:numFmt w:val="lowerRoman"/>
      <w:lvlText w:val="%2)"/>
      <w:lvlJc w:val="left"/>
      <w:pPr>
        <w:tabs>
          <w:tab w:val="num" w:pos="1440"/>
        </w:tabs>
        <w:ind w:left="1440" w:hanging="480"/>
      </w:pPr>
      <w:rPr>
        <w:rFonts w:ascii="Times New Roman" w:eastAsia="Times New Roman" w:hAnsi="Times New Roman" w:cs="Times New Roman"/>
        <w:color w:val="000000" w:themeColor="text1"/>
      </w:rPr>
    </w:lvl>
    <w:lvl w:ilvl="2" w:tplc="9170F55C">
      <w:start w:val="1"/>
      <w:numFmt w:val="lowerRoman"/>
      <w:lvlText w:val="%3)"/>
      <w:lvlJc w:val="left"/>
      <w:pPr>
        <w:tabs>
          <w:tab w:val="num" w:pos="2160"/>
        </w:tabs>
        <w:ind w:left="2160" w:hanging="720"/>
      </w:pPr>
      <w:rPr>
        <w:rFonts w:eastAsia="SimSun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5" w15:restartNumberingAfterBreak="0">
    <w:nsid w:val="351A62E9"/>
    <w:multiLevelType w:val="hybridMultilevel"/>
    <w:tmpl w:val="786E8D14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F1536C0"/>
    <w:multiLevelType w:val="hybridMultilevel"/>
    <w:tmpl w:val="12EE7680"/>
    <w:lvl w:ilvl="0" w:tplc="E3E089D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i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B4D0134"/>
    <w:multiLevelType w:val="hybridMultilevel"/>
    <w:tmpl w:val="38F8F7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BC5AE1"/>
    <w:multiLevelType w:val="hybridMultilevel"/>
    <w:tmpl w:val="5EA8AEA2"/>
    <w:lvl w:ilvl="0" w:tplc="CC74F89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FD131F2"/>
    <w:multiLevelType w:val="hybridMultilevel"/>
    <w:tmpl w:val="7E4ED3FE"/>
    <w:lvl w:ilvl="0" w:tplc="04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669E775F"/>
    <w:multiLevelType w:val="hybridMultilevel"/>
    <w:tmpl w:val="B67058FC"/>
    <w:lvl w:ilvl="0" w:tplc="01F2E682">
      <w:start w:val="1"/>
      <w:numFmt w:val="lowerLetter"/>
      <w:lvlText w:val="%1)"/>
      <w:lvlJc w:val="left"/>
      <w:pPr>
        <w:ind w:left="70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8" w:hanging="360"/>
      </w:pPr>
    </w:lvl>
    <w:lvl w:ilvl="2" w:tplc="0409001B" w:tentative="1">
      <w:start w:val="1"/>
      <w:numFmt w:val="lowerRoman"/>
      <w:lvlText w:val="%3."/>
      <w:lvlJc w:val="right"/>
      <w:pPr>
        <w:ind w:left="2148" w:hanging="180"/>
      </w:pPr>
    </w:lvl>
    <w:lvl w:ilvl="3" w:tplc="0409000F" w:tentative="1">
      <w:start w:val="1"/>
      <w:numFmt w:val="decimal"/>
      <w:lvlText w:val="%4."/>
      <w:lvlJc w:val="left"/>
      <w:pPr>
        <w:ind w:left="2868" w:hanging="360"/>
      </w:pPr>
    </w:lvl>
    <w:lvl w:ilvl="4" w:tplc="04090019" w:tentative="1">
      <w:start w:val="1"/>
      <w:numFmt w:val="lowerLetter"/>
      <w:lvlText w:val="%5."/>
      <w:lvlJc w:val="left"/>
      <w:pPr>
        <w:ind w:left="3588" w:hanging="360"/>
      </w:pPr>
    </w:lvl>
    <w:lvl w:ilvl="5" w:tplc="0409001B" w:tentative="1">
      <w:start w:val="1"/>
      <w:numFmt w:val="lowerRoman"/>
      <w:lvlText w:val="%6."/>
      <w:lvlJc w:val="right"/>
      <w:pPr>
        <w:ind w:left="4308" w:hanging="180"/>
      </w:pPr>
    </w:lvl>
    <w:lvl w:ilvl="6" w:tplc="0409000F" w:tentative="1">
      <w:start w:val="1"/>
      <w:numFmt w:val="decimal"/>
      <w:lvlText w:val="%7."/>
      <w:lvlJc w:val="left"/>
      <w:pPr>
        <w:ind w:left="5028" w:hanging="360"/>
      </w:pPr>
    </w:lvl>
    <w:lvl w:ilvl="7" w:tplc="04090019" w:tentative="1">
      <w:start w:val="1"/>
      <w:numFmt w:val="lowerLetter"/>
      <w:lvlText w:val="%8."/>
      <w:lvlJc w:val="left"/>
      <w:pPr>
        <w:ind w:left="5748" w:hanging="360"/>
      </w:pPr>
    </w:lvl>
    <w:lvl w:ilvl="8" w:tplc="0409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11" w15:restartNumberingAfterBreak="0">
    <w:nsid w:val="68E274F0"/>
    <w:multiLevelType w:val="hybridMultilevel"/>
    <w:tmpl w:val="42064FC0"/>
    <w:lvl w:ilvl="0" w:tplc="1E5AE0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0"/>
      </w:rPr>
    </w:lvl>
    <w:lvl w:ilvl="1" w:tplc="D19E296E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i w:val="0"/>
        <w:color w:val="000000"/>
        <w:sz w:val="20"/>
        <w:szCs w:val="20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710061E7"/>
    <w:multiLevelType w:val="hybridMultilevel"/>
    <w:tmpl w:val="49968D1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9B154A8"/>
    <w:multiLevelType w:val="hybridMultilevel"/>
    <w:tmpl w:val="FD08CC3E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7"/>
  </w:num>
  <w:num w:numId="4">
    <w:abstractNumId w:val="9"/>
  </w:num>
  <w:num w:numId="5">
    <w:abstractNumId w:val="10"/>
  </w:num>
  <w:num w:numId="6">
    <w:abstractNumId w:val="8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"/>
  </w:num>
  <w:num w:numId="12">
    <w:abstractNumId w:val="5"/>
  </w:num>
  <w:num w:numId="13">
    <w:abstractNumId w:val="13"/>
  </w:num>
  <w:num w:numId="14">
    <w:abstractNumId w:val="11"/>
  </w:num>
  <w:num w:numId="15">
    <w:abstractNumId w:val="0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7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F83"/>
    <w:rsid w:val="00000280"/>
    <w:rsid w:val="001057E6"/>
    <w:rsid w:val="00131551"/>
    <w:rsid w:val="00216829"/>
    <w:rsid w:val="002D6116"/>
    <w:rsid w:val="003228DE"/>
    <w:rsid w:val="0041672D"/>
    <w:rsid w:val="00474E36"/>
    <w:rsid w:val="004B4454"/>
    <w:rsid w:val="0062430E"/>
    <w:rsid w:val="0069487F"/>
    <w:rsid w:val="00695F5A"/>
    <w:rsid w:val="006A4CD9"/>
    <w:rsid w:val="006E5952"/>
    <w:rsid w:val="006E73F3"/>
    <w:rsid w:val="00723ADB"/>
    <w:rsid w:val="00740A58"/>
    <w:rsid w:val="007708F2"/>
    <w:rsid w:val="00772B89"/>
    <w:rsid w:val="00781593"/>
    <w:rsid w:val="008F050A"/>
    <w:rsid w:val="009223BE"/>
    <w:rsid w:val="009309E3"/>
    <w:rsid w:val="009748BC"/>
    <w:rsid w:val="00A71AA1"/>
    <w:rsid w:val="00AA4DD2"/>
    <w:rsid w:val="00AB060B"/>
    <w:rsid w:val="00AB7BEB"/>
    <w:rsid w:val="00AC5101"/>
    <w:rsid w:val="00AD00D9"/>
    <w:rsid w:val="00AF6AB6"/>
    <w:rsid w:val="00B75131"/>
    <w:rsid w:val="00BD4825"/>
    <w:rsid w:val="00BD7B43"/>
    <w:rsid w:val="00BE6F34"/>
    <w:rsid w:val="00C12C07"/>
    <w:rsid w:val="00C25EE2"/>
    <w:rsid w:val="00C654A4"/>
    <w:rsid w:val="00C84922"/>
    <w:rsid w:val="00D026D0"/>
    <w:rsid w:val="00D34BD9"/>
    <w:rsid w:val="00D52427"/>
    <w:rsid w:val="00D74A86"/>
    <w:rsid w:val="00D82B33"/>
    <w:rsid w:val="00E36D40"/>
    <w:rsid w:val="00ED7D83"/>
    <w:rsid w:val="00EF0D93"/>
    <w:rsid w:val="00F03897"/>
    <w:rsid w:val="00F10EDC"/>
    <w:rsid w:val="00F2593E"/>
    <w:rsid w:val="00F449D5"/>
    <w:rsid w:val="00FD6F83"/>
    <w:rsid w:val="00FE5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74692B"/>
  <w15:docId w15:val="{8211FF22-FCF0-CA45-8DD6-7E70D4753B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6F83"/>
    <w:pPr>
      <w:ind w:left="720"/>
      <w:contextualSpacing/>
    </w:pPr>
  </w:style>
  <w:style w:type="table" w:styleId="TableGrid">
    <w:name w:val="Table Grid"/>
    <w:basedOn w:val="TableNormal"/>
    <w:uiPriority w:val="59"/>
    <w:rsid w:val="00BD7B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6E595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59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595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D4825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BD48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227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781FF1-238C-AB43-93DE-AAB38EED69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</Pages>
  <Words>202</Words>
  <Characters>115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UHK</Company>
  <LinksUpToDate>false</LinksUpToDate>
  <CharactersWithSpaces>1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hwong</dc:creator>
  <cp:lastModifiedBy>Man Hon Wong (CSD)</cp:lastModifiedBy>
  <cp:revision>21</cp:revision>
  <cp:lastPrinted>2016-10-04T06:12:00Z</cp:lastPrinted>
  <dcterms:created xsi:type="dcterms:W3CDTF">2016-10-19T02:09:00Z</dcterms:created>
  <dcterms:modified xsi:type="dcterms:W3CDTF">2020-12-02T08:14:00Z</dcterms:modified>
</cp:coreProperties>
</file>